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做对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的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由</w:t>
      </w:r>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r w:rsidRPr="002414B4">
        <w:rPr>
          <w:rFonts w:hint="eastAsia"/>
        </w:rPr>
        <w:t>GoogleI/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类库层开发，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类库层开发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r w:rsidR="00A054BD" w:rsidRPr="002414B4">
        <w:rPr>
          <w:rFonts w:hint="eastAsia"/>
        </w:rPr>
        <w:t>WebKit</w:t>
      </w:r>
      <w:r w:rsidRPr="002414B4">
        <w:rPr>
          <w:rFonts w:hint="eastAsia"/>
        </w:rPr>
        <w:t>，常用的</w:t>
      </w:r>
      <w:r w:rsidRPr="002414B4">
        <w:rPr>
          <w:rFonts w:hint="eastAsia"/>
        </w:rPr>
        <w:t>C</w:t>
      </w:r>
      <w:r w:rsidRPr="002414B4">
        <w:rPr>
          <w:rFonts w:hint="eastAsia"/>
        </w:rPr>
        <w:t>函数库</w:t>
      </w:r>
      <w:r w:rsidR="00A054BD" w:rsidRPr="002414B4">
        <w:rPr>
          <w:rFonts w:hint="eastAsia"/>
        </w:rPr>
        <w:t>libc</w:t>
      </w:r>
      <w:r w:rsidR="00276B68" w:rsidRPr="002414B4">
        <w:rPr>
          <w:rFonts w:hint="eastAsia"/>
        </w:rPr>
        <w:t>，</w:t>
      </w:r>
      <w:r w:rsidR="00A054BD">
        <w:rPr>
          <w:rFonts w:hint="eastAsia"/>
        </w:rPr>
        <w:t>运行应用的</w:t>
      </w:r>
      <w:r w:rsidR="00276B68" w:rsidRPr="002414B4">
        <w:rPr>
          <w:rFonts w:hint="eastAsia"/>
        </w:rPr>
        <w:t>虚拟机</w:t>
      </w:r>
      <w:r w:rsidR="00A054BD" w:rsidRPr="002414B4">
        <w:rPr>
          <w:rFonts w:hint="eastAsia"/>
        </w:rPr>
        <w:t>Dalvik</w:t>
      </w:r>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类库层的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r w:rsidR="000B7C38">
        <w:rPr>
          <w:rFonts w:hint="eastAsia"/>
        </w:rPr>
        <w:t>EditText</w:t>
      </w:r>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r w:rsidR="00693933" w:rsidRPr="002414B4">
        <w:rPr>
          <w:rFonts w:hint="eastAsia"/>
        </w:rPr>
        <w:t>SharedP</w:t>
      </w:r>
      <w:r w:rsidR="00E31641" w:rsidRPr="002414B4">
        <w:rPr>
          <w:rFonts w:hint="eastAsia"/>
        </w:rPr>
        <w:t>reference</w:t>
      </w:r>
      <w:r w:rsidR="00693933" w:rsidRPr="002414B4">
        <w:rPr>
          <w:rFonts w:hint="eastAsia"/>
        </w:rPr>
        <w:t>s</w:t>
      </w:r>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r>
        <w:t>隐马尔科夫模型</w:t>
      </w:r>
      <w:r>
        <w:rPr>
          <w:rFonts w:hint="eastAsia"/>
        </w:rPr>
        <w:t>(</w:t>
      </w:r>
      <w:r>
        <w:t>HMM)</w:t>
      </w:r>
    </w:p>
    <w:p w:rsidR="0002158F" w:rsidRPr="002414B4" w:rsidRDefault="0002158F" w:rsidP="002414B4">
      <w:pPr>
        <w:pStyle w:val="a8"/>
        <w:ind w:firstLine="480"/>
      </w:pPr>
      <w:r w:rsidRPr="002414B4">
        <w:rPr>
          <w:rFonts w:hint="eastAsia"/>
        </w:rPr>
        <w:lastRenderedPageBreak/>
        <w:t>隐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来作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r w:rsidRPr="002414B4">
        <w:rPr>
          <w:rFonts w:hint="eastAsia"/>
        </w:rPr>
        <w:t>受状态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宅在家中，在晴天时喜欢出去踢球，那么当你得知这个人在某一天出去踢球</w:t>
      </w:r>
      <w:r w:rsidRPr="002414B4">
        <w:rPr>
          <w:rFonts w:hint="eastAsia"/>
        </w:rPr>
        <w:t>(</w:t>
      </w:r>
      <w:r w:rsidRPr="002414B4">
        <w:t>或</w:t>
      </w:r>
      <w:r w:rsidRPr="002414B4">
        <w:rPr>
          <w:rFonts w:hint="eastAsia"/>
        </w:rPr>
        <w:t>宅在家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r w:rsidR="00A45022" w:rsidRPr="002414B4">
        <w:rPr>
          <w:rFonts w:hint="eastAsia"/>
        </w:rPr>
        <w:t>隐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C24EE9" w:rsidRPr="002414B4">
        <w:t>最常用到的是</w:t>
      </w:r>
      <w:r w:rsidR="00A45022" w:rsidRPr="002414B4">
        <w:rPr>
          <w:rFonts w:hint="eastAsia"/>
        </w:rPr>
        <w:t>隐马尔</w:t>
      </w:r>
      <w:r w:rsidR="00A45022">
        <w:rPr>
          <w:rFonts w:hint="eastAsia"/>
        </w:rPr>
        <w:t>科夫</w:t>
      </w:r>
      <w:r w:rsidR="00C24EE9" w:rsidRPr="002414B4">
        <w:rPr>
          <w:rFonts w:hint="eastAsia"/>
        </w:rPr>
        <w:t>模型的解码问题。</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隐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C37944">
      <w:pPr>
        <w:pStyle w:val="a8"/>
        <w:ind w:left="780" w:firstLine="480"/>
      </w:pPr>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w:r w:rsidR="004D20F5">
        <w:rPr>
          <w:rFonts w:hint="eastAsia"/>
        </w:rPr>
        <w:t>——</w:t>
      </w:r>
      <w:r w:rsidR="00C260D7">
        <w:t>公式</w:t>
      </w:r>
      <w:r w:rsidR="00C260D7">
        <w:t>2-1</w:t>
      </w:r>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C37944">
      <w:pPr>
        <w:pStyle w:val="a8"/>
        <w:ind w:left="780" w:firstLine="480"/>
      </w:pPr>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w:r w:rsidR="004D20F5">
        <w:t>——</w:t>
      </w:r>
      <w:r w:rsidR="00C260D7">
        <w:t>公式</w:t>
      </w:r>
      <w:r w:rsidR="00AB7941">
        <w:rPr>
          <w:rFonts w:hint="eastAsia"/>
        </w:rPr>
        <w:t xml:space="preserve"> 2-2</w:t>
      </w:r>
    </w:p>
    <w:p w:rsidR="00D617D8" w:rsidRPr="002414B4" w:rsidRDefault="005E6D4E"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A6A3D" w:rsidP="009C44C4">
      <w:pPr>
        <w:pStyle w:val="1"/>
      </w:pPr>
      <w:r>
        <w:rPr>
          <w:noProof/>
        </w:rPr>
        <w:drawing>
          <wp:anchor distT="0" distB="0" distL="114300" distR="114300" simplePos="0" relativeHeight="251693056" behindDoc="0" locked="0" layoutInCell="1" allowOverlap="1" wp14:anchorId="30573843" wp14:editId="1D163BA8">
            <wp:simplePos x="0" y="0"/>
            <wp:positionH relativeFrom="margin">
              <wp:align>center</wp:align>
            </wp:positionH>
            <wp:positionV relativeFrom="paragraph">
              <wp:posOffset>1131198</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C37944">
      <w:pPr>
        <w:pStyle w:val="a8"/>
        <w:ind w:left="780" w:firstLine="480"/>
      </w:pPr>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w:r w:rsidR="004D20F5">
        <w:rPr>
          <w:rFonts w:hint="eastAsia"/>
        </w:rPr>
        <w:t>——</w:t>
      </w:r>
      <w:r w:rsidR="00AB7941">
        <w:rPr>
          <w:rFonts w:hint="eastAsia"/>
        </w:rPr>
        <w:t>公式</w:t>
      </w:r>
      <w:r w:rsidR="00AB7941">
        <w:rPr>
          <w:rFonts w:hint="eastAsia"/>
        </w:rPr>
        <w:t>2-3</w:t>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r w:rsidRPr="002414B4">
        <w:rPr>
          <w:rFonts w:hint="eastAsia"/>
        </w:rPr>
        <w:t>AudioRecord</w:t>
      </w:r>
      <w:r w:rsidRPr="002414B4">
        <w:rPr>
          <w:rFonts w:hint="eastAsia"/>
        </w:rPr>
        <w:t>类实现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r w:rsidR="00935A85" w:rsidRPr="002414B4">
        <w:rPr>
          <w:rFonts w:hint="eastAsia"/>
        </w:rPr>
        <w:t>AudioRecord</w:t>
      </w:r>
      <w:r w:rsidR="00935A85" w:rsidRPr="002414B4">
        <w:rPr>
          <w:rFonts w:hint="eastAsia"/>
        </w:rPr>
        <w:t>类实现对用户的语音的记录，</w:t>
      </w:r>
      <w:r w:rsidR="00724F11">
        <w:rPr>
          <w:rFonts w:hint="eastAsia"/>
        </w:rPr>
        <w:t>并利用</w:t>
      </w:r>
      <w:r w:rsidR="00724F11" w:rsidRPr="00724F11">
        <w:t>HTKTools</w:t>
      </w:r>
      <w:r w:rsidR="00724F11">
        <w:rPr>
          <w:rFonts w:hint="eastAsia"/>
        </w:rPr>
        <w:t>中的</w:t>
      </w:r>
      <w:r w:rsidR="00724F11">
        <w:t>HCopy</w:t>
      </w:r>
      <w:r w:rsidR="00724F11">
        <w:rPr>
          <w:rFonts w:hint="eastAsia"/>
        </w:rPr>
        <w:t>进行特征提取处理得到</w:t>
      </w:r>
      <w:r w:rsidR="00724F11">
        <w:rPr>
          <w:rFonts w:hint="eastAsia"/>
        </w:rPr>
        <w:t>MFCC</w:t>
      </w:r>
      <w:r w:rsidR="00724F11">
        <w:rPr>
          <w:rFonts w:hint="eastAsia"/>
        </w:rPr>
        <w:t>模型，再利用</w:t>
      </w:r>
      <w:r w:rsidR="00724F11" w:rsidRPr="00724F11">
        <w:t>HTKTools</w:t>
      </w:r>
      <w:r w:rsidR="00724F11">
        <w:rPr>
          <w:rFonts w:hint="eastAsia"/>
        </w:rPr>
        <w:t>中的</w:t>
      </w:r>
      <w:r w:rsidR="00724F11" w:rsidRPr="00724F11">
        <w:t>HInit</w:t>
      </w:r>
      <w:r w:rsidR="00724F11">
        <w:t>和</w:t>
      </w:r>
      <w:r w:rsidR="00724F11">
        <w:rPr>
          <w:rFonts w:hint="eastAsia"/>
        </w:rPr>
        <w:t>HRest</w:t>
      </w:r>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r w:rsidR="00935A85" w:rsidRPr="002414B4">
        <w:rPr>
          <w:rFonts w:hint="eastAsia"/>
        </w:rPr>
        <w:t>AudioRecord</w:t>
      </w:r>
      <w:r w:rsidR="00935A85" w:rsidRPr="002414B4">
        <w:rPr>
          <w:rFonts w:hint="eastAsia"/>
        </w:rPr>
        <w:t>类实现对用户的语音的记录，</w:t>
      </w:r>
      <w:r w:rsidR="00724F11">
        <w:rPr>
          <w:rFonts w:hint="eastAsia"/>
        </w:rPr>
        <w:t>并利用</w:t>
      </w:r>
      <w:r w:rsidR="00724F11" w:rsidRPr="00724F11">
        <w:t>HTKTools</w:t>
      </w:r>
      <w:r w:rsidR="00724F11">
        <w:rPr>
          <w:rFonts w:hint="eastAsia"/>
        </w:rPr>
        <w:t>中的</w:t>
      </w:r>
      <w:r w:rsidR="00724F11">
        <w:t>HCopy</w:t>
      </w:r>
      <w:r w:rsidR="00724F11">
        <w:rPr>
          <w:rFonts w:hint="eastAsia"/>
        </w:rPr>
        <w:t>进行特征提取处理得到</w:t>
      </w:r>
      <w:r w:rsidR="00724F11">
        <w:rPr>
          <w:rFonts w:hint="eastAsia"/>
        </w:rPr>
        <w:t>MFCC</w:t>
      </w:r>
      <w:r w:rsidR="00724F11">
        <w:rPr>
          <w:rFonts w:hint="eastAsia"/>
        </w:rPr>
        <w:t>模型，再利用</w:t>
      </w:r>
      <w:r w:rsidR="00724F11" w:rsidRPr="00724F11">
        <w:t>HTKTools</w:t>
      </w:r>
      <w:r w:rsidR="00724F11">
        <w:rPr>
          <w:rFonts w:hint="eastAsia"/>
        </w:rPr>
        <w:lastRenderedPageBreak/>
        <w:t>中的</w:t>
      </w:r>
      <w:r w:rsidR="00724F11" w:rsidRPr="00724F11">
        <w:t>HVite</w:t>
      </w:r>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2A6A3D" w:rsidP="00063894">
      <w:pPr>
        <w:pStyle w:val="a8"/>
        <w:ind w:left="900" w:firstLineChars="0" w:firstLine="0"/>
      </w:pPr>
      <w:r>
        <w:rPr>
          <w:rFonts w:hint="eastAsia"/>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67.35pt;margin-top:26.6pt;width:317.8pt;height:172.6pt;z-index:251692032;mso-position-horizontal-relative:text;mso-position-vertical-relative:text">
            <v:imagedata r:id="rId10" o:title=""/>
            <w10:wrap type="topAndBottom"/>
          </v:shape>
          <o:OLEObject Type="Embed" ProgID="Visio.Drawing.15" ShapeID="_x0000_s1050" DrawAspect="Content" ObjectID="_1487229777"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757A4B">
        <w:rPr>
          <w:rFonts w:hint="eastAsia"/>
        </w:rPr>
        <w:t>动态库，再添加至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Pr="0051170B">
        <w:rPr>
          <w:rFonts w:hint="eastAsia"/>
        </w:rPr>
        <w:t>主要分为三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r w:rsidRPr="002414B4">
        <w:rPr>
          <w:rFonts w:hint="eastAsia"/>
        </w:rPr>
        <w:t>AudioRecord</w:t>
      </w:r>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2A6A3D" w:rsidP="002414B4">
      <w:pPr>
        <w:pStyle w:val="a8"/>
        <w:ind w:left="900" w:firstLineChars="0" w:firstLine="0"/>
      </w:pPr>
      <w:r>
        <w:rPr>
          <w:noProof/>
        </w:rPr>
        <w:drawing>
          <wp:anchor distT="0" distB="0" distL="114300" distR="114300" simplePos="0" relativeHeight="251691008" behindDoc="0" locked="0" layoutInCell="1" allowOverlap="1" wp14:anchorId="1AA40D58" wp14:editId="22A09627">
            <wp:simplePos x="0" y="0"/>
            <wp:positionH relativeFrom="column">
              <wp:posOffset>1109512</wp:posOffset>
            </wp:positionH>
            <wp:positionV relativeFrom="paragraph">
              <wp:posOffset>236328</wp:posOffset>
            </wp:positionV>
            <wp:extent cx="3825165" cy="2339906"/>
            <wp:effectExtent l="0" t="0" r="4445" b="381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25165" cy="2339906"/>
                    </a:xfrm>
                    <a:prstGeom prst="rect">
                      <a:avLst/>
                    </a:prstGeom>
                    <a:noFill/>
                  </pic:spPr>
                </pic:pic>
              </a:graphicData>
            </a:graphic>
          </wp:anchor>
        </w:drawing>
      </w:r>
      <w:r w:rsidR="00935A85" w:rsidRPr="002414B4">
        <w:t>依据已有的</w:t>
      </w:r>
      <w:r w:rsidR="00935A85" w:rsidRPr="002414B4">
        <w:rPr>
          <w:rFonts w:hint="eastAsia"/>
        </w:rPr>
        <w:t>H</w:t>
      </w:r>
      <w:r w:rsidR="00935A85" w:rsidRPr="002414B4">
        <w:t>MM</w:t>
      </w:r>
      <w:r w:rsidR="00935A85" w:rsidRPr="002414B4">
        <w:t>模型群，对某个</w:t>
      </w:r>
      <w:r w:rsidR="00935A85" w:rsidRPr="002414B4">
        <w:rPr>
          <w:rFonts w:hint="eastAsia"/>
        </w:rPr>
        <w:t>M</w:t>
      </w:r>
      <w:r w:rsidR="00935A85" w:rsidRPr="002414B4">
        <w:t>FCC</w:t>
      </w:r>
      <w:r w:rsidR="00935A85" w:rsidRPr="002414B4">
        <w:t>特征文件进行解码。</w:t>
      </w:r>
    </w:p>
    <w:p w:rsidR="00063894" w:rsidRPr="009A173A" w:rsidRDefault="00063894" w:rsidP="00063894">
      <w:pPr>
        <w:pStyle w:val="af3"/>
      </w:pPr>
      <w:r>
        <w:t>图</w:t>
      </w:r>
      <w:r>
        <w:rPr>
          <w:rFonts w:hint="eastAsia"/>
        </w:rPr>
        <w:t>3</w:t>
      </w:r>
      <w:r>
        <w:t>.2</w:t>
      </w:r>
      <w:r w:rsidRPr="00063894">
        <w:rPr>
          <w:rFonts w:hint="eastAsia"/>
        </w:rPr>
        <w:t>Native</w:t>
      </w:r>
      <w:r w:rsidRPr="00063894">
        <w:rPr>
          <w:rFonts w:hint="eastAsia"/>
        </w:rPr>
        <w:t>功能模块</w:t>
      </w:r>
    </w:p>
    <w:p w:rsidR="00E45161" w:rsidRDefault="00E45161" w:rsidP="009A173A">
      <w:pPr>
        <w:pStyle w:val="3"/>
      </w:pPr>
      <w:r>
        <w:lastRenderedPageBreak/>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单文件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r w:rsidR="005B7EBF" w:rsidRPr="002414B4">
        <w:t>SQLiteOpenHelper</w:t>
      </w:r>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r w:rsidR="005B7EBF" w:rsidRPr="002414B4">
        <w:t>SQLiteDatabase</w:t>
      </w:r>
      <w:r w:rsidR="005B7EBF" w:rsidRPr="002414B4">
        <w:t>，</w:t>
      </w:r>
      <w:r w:rsidR="00DE2E6E">
        <w:t>之后就可以</w:t>
      </w:r>
      <w:r w:rsidR="005B7EBF" w:rsidRPr="002414B4">
        <w:t>通过</w:t>
      </w:r>
      <w:r w:rsidR="005B7EBF" w:rsidRPr="002414B4">
        <w:t>execSQL</w:t>
      </w:r>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r w:rsidR="005B7EBF" w:rsidRPr="002414B4">
        <w:t>SQLiteOpenHelper</w:t>
      </w:r>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r w:rsidR="00F66789" w:rsidRPr="002414B4">
        <w:t>xUtils</w:t>
      </w:r>
      <w:r w:rsidR="00F66789" w:rsidRPr="002414B4">
        <w:t>，使其</w:t>
      </w:r>
      <w:r w:rsidR="003D7A30" w:rsidRPr="002414B4">
        <w:t>成</w:t>
      </w:r>
      <w:r w:rsidR="00F66789" w:rsidRPr="002414B4">
        <w:t>为更小更适合本课题的</w:t>
      </w:r>
      <w:r w:rsidR="005B7EBF" w:rsidRPr="002414B4">
        <w:t>xutil_orm</w:t>
      </w:r>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w:t>
      </w:r>
      <w:r w:rsidRPr="002414B4">
        <w:lastRenderedPageBreak/>
        <w:t>中。其中用户表与用户实体的映射如图</w:t>
      </w:r>
      <w:r w:rsidR="00D03F24">
        <w:t>3.4</w:t>
      </w:r>
      <w:r w:rsidRPr="002414B4">
        <w:rPr>
          <w:rFonts w:hint="eastAsia"/>
        </w:rPr>
        <w:t>所示。</w:t>
      </w:r>
    </w:p>
    <w:p w:rsidR="002A6A3D" w:rsidRDefault="002A6A3D" w:rsidP="0029532C">
      <w:pPr>
        <w:pStyle w:val="a8"/>
        <w:ind w:firstLine="480"/>
        <w:rPr>
          <w:rFonts w:hint="eastAsia"/>
        </w:rPr>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用户表样例</w:t>
      </w:r>
    </w:p>
    <w:p w:rsidR="00886BE0" w:rsidRPr="00886BE0" w:rsidRDefault="00886BE0" w:rsidP="009A173A">
      <w:pPr>
        <w:pStyle w:val="3"/>
      </w:pPr>
      <w:r>
        <w:rPr>
          <w:rFonts w:hint="eastAsia"/>
        </w:rPr>
        <w:t>Apache-common</w:t>
      </w:r>
      <w:r>
        <w:t>s-io</w:t>
      </w:r>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io</w:t>
      </w:r>
      <w:r w:rsidRPr="002414B4">
        <w:rPr>
          <w:rFonts w:hint="eastAsia"/>
        </w:rPr>
        <w:t>类库。通过</w:t>
      </w:r>
      <w:r w:rsidR="00F55D22" w:rsidRPr="002414B4">
        <w:rPr>
          <w:rFonts w:hint="eastAsia"/>
        </w:rPr>
        <w:t>其中的</w:t>
      </w:r>
      <w:r w:rsidR="00F55D22" w:rsidRPr="002414B4">
        <w:t>FileUtils</w:t>
      </w:r>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io</w:t>
      </w:r>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隐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r w:rsidRPr="002414B4">
        <w:t>HShell</w:t>
      </w:r>
      <w:r w:rsidRPr="002414B4">
        <w:t>控制用户的输入输出以及与操作系统的交互。</w:t>
      </w:r>
    </w:p>
    <w:p w:rsidR="002F7882" w:rsidRPr="002414B4" w:rsidRDefault="002F7882" w:rsidP="002414B4">
      <w:pPr>
        <w:pStyle w:val="a8"/>
        <w:numPr>
          <w:ilvl w:val="0"/>
          <w:numId w:val="8"/>
        </w:numPr>
        <w:ind w:firstLineChars="0"/>
      </w:pPr>
      <w:r w:rsidRPr="002414B4">
        <w:t>HMem</w:t>
      </w:r>
      <w:r w:rsidRPr="002414B4">
        <w:t>控制所有的内存管理。</w:t>
      </w:r>
    </w:p>
    <w:p w:rsidR="002F7882" w:rsidRPr="002414B4" w:rsidRDefault="002F7882" w:rsidP="002414B4">
      <w:pPr>
        <w:pStyle w:val="a8"/>
        <w:numPr>
          <w:ilvl w:val="0"/>
          <w:numId w:val="8"/>
        </w:numPr>
        <w:ind w:firstLineChars="0"/>
      </w:pPr>
      <w:r w:rsidRPr="002414B4">
        <w:t>HMath</w:t>
      </w:r>
      <w:r w:rsidRPr="002414B4">
        <w:t>提供数学支持。</w:t>
      </w:r>
    </w:p>
    <w:p w:rsidR="002F7882" w:rsidRPr="002414B4" w:rsidRDefault="002F7882" w:rsidP="002414B4">
      <w:pPr>
        <w:pStyle w:val="a8"/>
        <w:numPr>
          <w:ilvl w:val="0"/>
          <w:numId w:val="8"/>
        </w:numPr>
        <w:ind w:firstLineChars="0"/>
      </w:pPr>
      <w:r w:rsidRPr="002414B4">
        <w:t>HSigP</w:t>
      </w:r>
      <w:r w:rsidRPr="002414B4">
        <w:t>完成语音分析所需的信号量处理操作。</w:t>
      </w:r>
    </w:p>
    <w:p w:rsidR="002F7882" w:rsidRPr="002414B4" w:rsidRDefault="002F7882" w:rsidP="002414B4">
      <w:pPr>
        <w:pStyle w:val="a8"/>
        <w:numPr>
          <w:ilvl w:val="0"/>
          <w:numId w:val="8"/>
        </w:numPr>
        <w:ind w:firstLineChars="0"/>
      </w:pPr>
      <w:r w:rsidRPr="002414B4">
        <w:t>HLabel</w:t>
      </w:r>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r w:rsidRPr="002414B4">
        <w:t>HNet</w:t>
      </w:r>
      <w:r w:rsidRPr="002414B4">
        <w:t>用于网络和网格。</w:t>
      </w:r>
    </w:p>
    <w:p w:rsidR="002F7882" w:rsidRPr="002414B4" w:rsidRDefault="002F7882" w:rsidP="002414B4">
      <w:pPr>
        <w:pStyle w:val="a8"/>
        <w:numPr>
          <w:ilvl w:val="0"/>
          <w:numId w:val="8"/>
        </w:numPr>
        <w:ind w:firstLineChars="0"/>
      </w:pPr>
      <w:r w:rsidRPr="002414B4">
        <w:lastRenderedPageBreak/>
        <w:t>HDict</w:t>
      </w:r>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r w:rsidRPr="002414B4">
        <w:t>HModel</w:t>
      </w:r>
      <w:r w:rsidRPr="002414B4">
        <w:t>用于隐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r w:rsidRPr="002414B4">
        <w:t>HWave</w:t>
      </w:r>
      <w:r w:rsidRPr="002414B4">
        <w:t>完成所有在波形阶段的语音的输入输出。</w:t>
      </w:r>
    </w:p>
    <w:p w:rsidR="002F7882" w:rsidRPr="002414B4" w:rsidRDefault="002F7882" w:rsidP="002414B4">
      <w:pPr>
        <w:pStyle w:val="a8"/>
        <w:numPr>
          <w:ilvl w:val="0"/>
          <w:numId w:val="8"/>
        </w:numPr>
        <w:ind w:firstLineChars="0"/>
      </w:pPr>
      <w:r w:rsidRPr="002414B4">
        <w:t>HParm</w:t>
      </w:r>
      <w:r w:rsidRPr="002414B4">
        <w:t>完成语音的参数化阶段。</w:t>
      </w:r>
    </w:p>
    <w:p w:rsidR="002F7882" w:rsidRPr="002414B4" w:rsidRDefault="002F7882" w:rsidP="002414B4">
      <w:pPr>
        <w:pStyle w:val="a8"/>
        <w:numPr>
          <w:ilvl w:val="0"/>
          <w:numId w:val="8"/>
        </w:numPr>
        <w:ind w:firstLineChars="0"/>
      </w:pPr>
      <w:r w:rsidRPr="002414B4">
        <w:t>HWave</w:t>
      </w:r>
      <w:r w:rsidRPr="002414B4">
        <w:t>和</w:t>
      </w:r>
      <w:r w:rsidRPr="002414B4">
        <w:t>HLabel</w:t>
      </w:r>
      <w:r w:rsidRPr="002414B4">
        <w:t>支持多文件格式并允许数据从其他系统输入。</w:t>
      </w:r>
    </w:p>
    <w:p w:rsidR="002F7882" w:rsidRPr="002414B4" w:rsidRDefault="002F7882" w:rsidP="002414B4">
      <w:pPr>
        <w:pStyle w:val="a8"/>
        <w:numPr>
          <w:ilvl w:val="0"/>
          <w:numId w:val="8"/>
        </w:numPr>
        <w:ind w:firstLineChars="0"/>
      </w:pPr>
      <w:r w:rsidRPr="002414B4">
        <w:t>HAudio</w:t>
      </w:r>
      <w:r w:rsidRPr="002414B4">
        <w:t>支持音频的直接输入。</w:t>
      </w:r>
    </w:p>
    <w:p w:rsidR="002F7882" w:rsidRPr="002414B4" w:rsidRDefault="002F7882" w:rsidP="002414B4">
      <w:pPr>
        <w:pStyle w:val="a8"/>
        <w:numPr>
          <w:ilvl w:val="0"/>
          <w:numId w:val="8"/>
        </w:numPr>
        <w:ind w:firstLineChars="0"/>
      </w:pPr>
      <w:r w:rsidRPr="002414B4">
        <w:t>HGraf</w:t>
      </w:r>
      <w:r w:rsidRPr="002414B4">
        <w:t>提供简单的交互式图形。</w:t>
      </w:r>
    </w:p>
    <w:p w:rsidR="002F7882" w:rsidRPr="002414B4" w:rsidRDefault="002F7882" w:rsidP="002414B4">
      <w:pPr>
        <w:pStyle w:val="a8"/>
        <w:numPr>
          <w:ilvl w:val="0"/>
          <w:numId w:val="8"/>
        </w:numPr>
        <w:ind w:firstLineChars="0"/>
      </w:pPr>
      <w:r w:rsidRPr="002414B4">
        <w:t>HUtil</w:t>
      </w:r>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r w:rsidRPr="002414B4">
        <w:t>HTrain</w:t>
      </w:r>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r w:rsidRPr="002414B4">
        <w:t>HAdapt</w:t>
      </w:r>
      <w:r w:rsidRPr="002414B4">
        <w:t>提供多种适应工具的支持。</w:t>
      </w:r>
    </w:p>
    <w:p w:rsidR="002F7882" w:rsidRDefault="002A6A3D" w:rsidP="002414B4">
      <w:pPr>
        <w:pStyle w:val="a8"/>
        <w:numPr>
          <w:ilvl w:val="0"/>
          <w:numId w:val="8"/>
        </w:numPr>
        <w:ind w:firstLineChars="0"/>
      </w:pPr>
      <w:r>
        <w:rPr>
          <w:noProof/>
        </w:rPr>
        <w:drawing>
          <wp:anchor distT="0" distB="0" distL="114300" distR="114300" simplePos="0" relativeHeight="251659264" behindDoc="0" locked="0" layoutInCell="1" allowOverlap="1" wp14:anchorId="7D0E9937" wp14:editId="3418D0A3">
            <wp:simplePos x="0" y="0"/>
            <wp:positionH relativeFrom="margin">
              <wp:align>center</wp:align>
            </wp:positionH>
            <wp:positionV relativeFrom="paragraph">
              <wp:posOffset>325815</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F7882" w:rsidRPr="002414B4">
        <w:t>HRec</w:t>
      </w:r>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Pr="004D20F5">
        <w:rPr>
          <w:rFonts w:hint="eastAsia"/>
        </w:rPr>
        <w:t>3.5</w:t>
      </w:r>
      <w:r w:rsidRPr="004D20F5">
        <w:t xml:space="preserve"> </w:t>
      </w:r>
      <w:r w:rsidRPr="004D20F5">
        <w:rPr>
          <w:rFonts w:hint="eastAsia"/>
        </w:rPr>
        <w:t>HTK</w:t>
      </w:r>
      <w:r w:rsidRPr="004D20F5">
        <w:rPr>
          <w:rFonts w:hint="eastAsia"/>
        </w:rPr>
        <w:t>工具箱的架构和输入输出接口</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r w:rsidRPr="002414B4">
        <w:rPr>
          <w:rFonts w:hint="eastAsia"/>
        </w:rPr>
        <w:t>H</w:t>
      </w:r>
      <w:r w:rsidRPr="002414B4">
        <w:t>Copy</w:t>
      </w:r>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r w:rsidRPr="002414B4">
        <w:rPr>
          <w:rFonts w:hint="eastAsia"/>
        </w:rPr>
        <w:t>HI</w:t>
      </w:r>
      <w:r w:rsidRPr="002414B4">
        <w:t>nit</w:t>
      </w:r>
      <w:r w:rsidRPr="002414B4">
        <w:rPr>
          <w:rFonts w:hint="eastAsia"/>
        </w:rPr>
        <w:t>读入所有的引导训练数据，并迭代计算一组初始参数值。通过</w:t>
      </w:r>
      <w:r w:rsidRPr="002414B4">
        <w:rPr>
          <w:rFonts w:hint="eastAsia"/>
        </w:rPr>
        <w:t>HInit</w:t>
      </w:r>
      <w:r w:rsidRPr="002414B4">
        <w:rPr>
          <w:rFonts w:hint="eastAsia"/>
        </w:rPr>
        <w:t>计算的初始参数值由</w:t>
      </w:r>
      <w:r w:rsidRPr="002414B4">
        <w:rPr>
          <w:rFonts w:hint="eastAsia"/>
        </w:rPr>
        <w:t>HRest</w:t>
      </w:r>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r w:rsidRPr="002414B4">
        <w:t>HVite</w:t>
      </w:r>
      <w:r w:rsidRPr="002414B4">
        <w:t>使用令牌传递算法来执行基于维特比的语音识别。</w:t>
      </w:r>
      <w:r w:rsidRPr="002414B4">
        <w:t>HVite</w:t>
      </w:r>
      <w:r w:rsidRPr="002414B4">
        <w:t>把输入看作是一</w:t>
      </w:r>
      <w:r w:rsidRPr="002414B4">
        <w:lastRenderedPageBreak/>
        <w:t>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8"/>
        <w:numPr>
          <w:ilvl w:val="0"/>
          <w:numId w:val="9"/>
        </w:numPr>
        <w:ind w:firstLineChars="0"/>
      </w:pPr>
      <w:r w:rsidRPr="002414B4">
        <w:t>分析</w:t>
      </w:r>
    </w:p>
    <w:p w:rsidR="00EE0338" w:rsidRPr="002414B4" w:rsidRDefault="00D03F24" w:rsidP="002414B4">
      <w:pPr>
        <w:pStyle w:val="a8"/>
        <w:ind w:left="900" w:firstLineChars="0" w:firstLine="0"/>
      </w:pPr>
      <w:r>
        <w:rPr>
          <w:noProof/>
        </w:rPr>
        <w:drawing>
          <wp:anchor distT="0" distB="0" distL="114300" distR="114300" simplePos="0" relativeHeight="251667456" behindDoc="0" locked="0" layoutInCell="1" allowOverlap="1" wp14:anchorId="5DD8DD4E" wp14:editId="63AEEAB3">
            <wp:simplePos x="0" y="0"/>
            <wp:positionH relativeFrom="margin">
              <wp:align>center</wp:align>
            </wp:positionH>
            <wp:positionV relativeFrom="paragraph">
              <wp:posOffset>242875</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EE0338" w:rsidRPr="002414B4">
        <w:t>基于</w:t>
      </w:r>
      <w:r w:rsidR="00EE0338" w:rsidRPr="002414B4">
        <w:t>HMM</w:t>
      </w:r>
      <w:r w:rsidR="00EE0338" w:rsidRPr="002414B4">
        <w:t>的识别系统的性能评估由</w:t>
      </w:r>
      <w:r w:rsidR="00EE0338" w:rsidRPr="002414B4">
        <w:t>HResults</w:t>
      </w:r>
      <w:r w:rsidR="00EE0338" w:rsidRPr="002414B4">
        <w:t>完成。</w:t>
      </w:r>
    </w:p>
    <w:p w:rsidR="00761B6C" w:rsidRDefault="00D03F24" w:rsidP="00D03F24">
      <w:pPr>
        <w:pStyle w:val="af3"/>
      </w:pPr>
      <w:r>
        <w:t>图</w:t>
      </w:r>
      <w:r>
        <w:rPr>
          <w:rFonts w:hint="eastAsia"/>
        </w:rPr>
        <w:t>3</w:t>
      </w:r>
      <w:r>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2045DD" w:rsidRDefault="002A6A3D" w:rsidP="002045DD">
      <w:pPr>
        <w:pStyle w:val="a8"/>
        <w:ind w:firstLine="480"/>
      </w:pPr>
      <w:r>
        <w:rPr>
          <w:noProof/>
        </w:rPr>
        <w:drawing>
          <wp:anchor distT="0" distB="0" distL="114300" distR="114300" simplePos="0" relativeHeight="251695104" behindDoc="0" locked="0" layoutInCell="1" allowOverlap="1" wp14:anchorId="33CC845B" wp14:editId="47FE61C3">
            <wp:simplePos x="0" y="0"/>
            <wp:positionH relativeFrom="margin">
              <wp:align>center</wp:align>
            </wp:positionH>
            <wp:positionV relativeFrom="paragraph">
              <wp:posOffset>648814</wp:posOffset>
            </wp:positionV>
            <wp:extent cx="3837940" cy="282829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7940" cy="2828290"/>
                    </a:xfrm>
                    <a:prstGeom prst="rect">
                      <a:avLst/>
                    </a:prstGeom>
                    <a:noFill/>
                  </pic:spPr>
                </pic:pic>
              </a:graphicData>
            </a:graphic>
          </wp:anchor>
        </w:drawing>
      </w:r>
      <w:r w:rsidR="000D743F" w:rsidRPr="002414B4">
        <w:t>经过需求分析后，本课题中</w:t>
      </w:r>
      <w:r w:rsidR="008E7CFB" w:rsidRPr="002414B4">
        <w:t>对</w:t>
      </w:r>
      <w:r w:rsidR="000D743F" w:rsidRPr="002414B4">
        <w:rPr>
          <w:rFonts w:hint="eastAsia"/>
        </w:rPr>
        <w:t>H</w:t>
      </w:r>
      <w:r w:rsidR="000D743F" w:rsidRPr="002414B4">
        <w:t>TK</w:t>
      </w:r>
      <w:r w:rsidR="000D743F" w:rsidRPr="002414B4">
        <w:t>工具箱的使用主要如图</w:t>
      </w:r>
      <w:r w:rsidR="00D03F24">
        <w:t>3.7</w:t>
      </w:r>
      <w:r w:rsidR="000D743F"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w:t>
      </w:r>
      <w:bookmarkStart w:id="0" w:name="_GoBack"/>
      <w:bookmarkEnd w:id="0"/>
      <w:r w:rsidR="003D1A1A" w:rsidRPr="002414B4">
        <w:rPr>
          <w:rFonts w:hint="eastAsia"/>
        </w:rPr>
        <w:t>定</w:t>
      </w:r>
      <w:r w:rsidR="000D743F" w:rsidRPr="002414B4">
        <w:rPr>
          <w:rFonts w:hint="eastAsia"/>
        </w:rPr>
        <w:t>。</w:t>
      </w:r>
    </w:p>
    <w:p w:rsidR="00F3127F" w:rsidRPr="009A173A" w:rsidRDefault="00D03F24" w:rsidP="002045DD">
      <w:pPr>
        <w:pStyle w:val="af3"/>
      </w:pPr>
      <w:r>
        <w:t>图</w:t>
      </w:r>
      <w:r>
        <w:rPr>
          <w:rFonts w:hint="eastAsia"/>
        </w:rPr>
        <w:t>3</w:t>
      </w:r>
      <w:r>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lastRenderedPageBreak/>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Cambridge University Engineering Department (CUED). HTKBook</w:t>
      </w:r>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C14D2B" w:rsidRPr="00D676D1" w:rsidRDefault="00C14D2B" w:rsidP="00D676D1">
      <w:pPr>
        <w:pStyle w:val="a0"/>
      </w:pPr>
      <w:r w:rsidRPr="00D676D1">
        <w:t>apache.org.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The SQLite Development Team. Appropriate Uses For SQLite</w:t>
      </w:r>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r w:rsidRPr="00007B34">
        <w:t>android.com</w:t>
      </w:r>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Default="00A93DDF" w:rsidP="00A93DDF">
      <w:pPr>
        <w:pStyle w:val="a0"/>
      </w:pPr>
      <w:r w:rsidRPr="00A93DDF">
        <w:t>wyouflf</w:t>
      </w:r>
      <w:r>
        <w:t xml:space="preserve">. </w:t>
      </w:r>
      <w:r w:rsidR="00FA696B">
        <w:t xml:space="preserve">Android </w:t>
      </w:r>
      <w:r w:rsidRPr="00A93DDF">
        <w:t>xUtils</w:t>
      </w:r>
      <w:r w:rsidR="00FA696B">
        <w:t xml:space="preserve"> Framework</w:t>
      </w:r>
      <w:r w:rsidRPr="00A93DDF">
        <w:t xml:space="preserve"> </w:t>
      </w:r>
      <w:r w:rsidR="009C60A2" w:rsidRPr="00D676D1">
        <w:rPr>
          <w:rFonts w:hint="eastAsia"/>
        </w:rPr>
        <w:t>[EB/OL]</w:t>
      </w:r>
      <w:r w:rsidR="009C60A2">
        <w:t>.</w:t>
      </w:r>
      <w:r w:rsidRPr="00A93DDF">
        <w:t>https://github.com/wyouflf/xUtils</w:t>
      </w:r>
      <w:r w:rsidR="009C44C4">
        <w:t>. 20</w:t>
      </w:r>
      <w:r w:rsidR="00293E33">
        <w:t>1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D4E" w:rsidRDefault="005E6D4E" w:rsidP="00F30C1B">
      <w:r>
        <w:separator/>
      </w:r>
    </w:p>
  </w:endnote>
  <w:endnote w:type="continuationSeparator" w:id="0">
    <w:p w:rsidR="005E6D4E" w:rsidRDefault="005E6D4E"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D4E" w:rsidRDefault="005E6D4E" w:rsidP="00F30C1B">
      <w:r>
        <w:separator/>
      </w:r>
    </w:p>
  </w:footnote>
  <w:footnote w:type="continuationSeparator" w:id="0">
    <w:p w:rsidR="005E6D4E" w:rsidRDefault="005E6D4E"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2A6A3D">
      <w:rPr>
        <w:rStyle w:val="a7"/>
        <w:noProof/>
      </w:rPr>
      <w:t>11</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1253"/>
    <w:rsid w:val="001E7830"/>
    <w:rsid w:val="002045DD"/>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7A30"/>
    <w:rsid w:val="003F117C"/>
    <w:rsid w:val="003F2FA0"/>
    <w:rsid w:val="0040498C"/>
    <w:rsid w:val="004168AF"/>
    <w:rsid w:val="004424F7"/>
    <w:rsid w:val="0044718F"/>
    <w:rsid w:val="00451E07"/>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63BF"/>
    <w:rsid w:val="00D425A7"/>
    <w:rsid w:val="00D56A7C"/>
    <w:rsid w:val="00D6179E"/>
    <w:rsid w:val="00D617D8"/>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10C932-FAD7-4DDF-A465-7EA32CDC1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1</Pages>
  <Words>1271</Words>
  <Characters>7250</Characters>
  <Application>Microsoft Office Word</Application>
  <DocSecurity>0</DocSecurity>
  <Lines>60</Lines>
  <Paragraphs>17</Paragraphs>
  <ScaleCrop>false</ScaleCrop>
  <Company/>
  <LinksUpToDate>false</LinksUpToDate>
  <CharactersWithSpaces>8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38</cp:revision>
  <dcterms:created xsi:type="dcterms:W3CDTF">2015-01-09T06:57:00Z</dcterms:created>
  <dcterms:modified xsi:type="dcterms:W3CDTF">2015-03-07T02:36:00Z</dcterms:modified>
</cp:coreProperties>
</file>